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601F" w:rsidRDefault="001F5D1B" w:rsidP="0046524A">
      <w:pPr>
        <w:pStyle w:val="a5"/>
        <w:rPr>
          <w:rFonts w:ascii="Times New Roman" w:hAnsi="Times New Roman" w:cs="Times New Roman"/>
        </w:rPr>
      </w:pPr>
      <w:r w:rsidRPr="0046524A">
        <w:rPr>
          <w:rFonts w:ascii="Times New Roman" w:hAnsi="Times New Roman" w:cs="Times New Roman"/>
        </w:rPr>
        <w:t>SQLLine</w:t>
      </w:r>
      <w:r w:rsidRPr="0046524A">
        <w:rPr>
          <w:rFonts w:ascii="Times New Roman" w:hAnsi="Times New Roman" w:cs="Times New Roman"/>
        </w:rPr>
        <w:t>详解</w:t>
      </w:r>
    </w:p>
    <w:p w:rsidR="0046524A" w:rsidRDefault="0046524A" w:rsidP="0046524A">
      <w:pPr>
        <w:rPr>
          <w:rFonts w:ascii="Times New Roman" w:hAnsi="Times New Roman" w:cs="Times New Roman"/>
        </w:rPr>
      </w:pPr>
    </w:p>
    <w:p w:rsidR="00CF6DEF" w:rsidRDefault="00CF6DEF" w:rsidP="00A2066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类似于</w:t>
      </w:r>
      <w:r>
        <w:rPr>
          <w:rFonts w:ascii="Times New Roman" w:hAnsi="Times New Roman" w:cs="Times New Roman" w:hint="eastAsia"/>
        </w:rPr>
        <w:t>Oracl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qlplus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ySQL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ysql</w:t>
      </w:r>
      <w:r w:rsidR="00A20661">
        <w:rPr>
          <w:rFonts w:ascii="Times New Roman" w:hAnsi="Times New Roman" w:cs="Times New Roman" w:hint="eastAsia"/>
        </w:rPr>
        <w:t>，是</w:t>
      </w:r>
      <w:r>
        <w:rPr>
          <w:rFonts w:ascii="Times New Roman" w:hAnsi="Times New Roman" w:cs="Times New Roman" w:hint="eastAsia"/>
        </w:rPr>
        <w:t>完全基于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的关系型数据库连接的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命令执行工具</w:t>
      </w:r>
      <w:r w:rsidR="003A514D">
        <w:rPr>
          <w:rFonts w:ascii="Times New Roman" w:hAnsi="Times New Roman" w:cs="Times New Roman" w:hint="eastAsia"/>
        </w:rPr>
        <w:t>，与平台无关</w:t>
      </w:r>
      <w:r w:rsidR="008A6977">
        <w:rPr>
          <w:rFonts w:ascii="Times New Roman" w:hAnsi="Times New Roman" w:cs="Times New Roman" w:hint="eastAsia"/>
        </w:rPr>
        <w:t>，</w:t>
      </w:r>
      <w:r w:rsidR="00A77C7A">
        <w:rPr>
          <w:rFonts w:ascii="Times New Roman" w:hAnsi="Times New Roman" w:cs="Times New Roman" w:hint="eastAsia"/>
        </w:rPr>
        <w:t>SQLLi</w:t>
      </w:r>
      <w:r w:rsidR="002776B4">
        <w:rPr>
          <w:rFonts w:ascii="Times New Roman" w:hAnsi="Times New Roman" w:cs="Times New Roman" w:hint="eastAsia"/>
        </w:rPr>
        <w:t>ne</w:t>
      </w:r>
      <w:r w:rsidR="002776B4">
        <w:rPr>
          <w:rFonts w:ascii="Times New Roman" w:hAnsi="Times New Roman" w:cs="Times New Roman" w:hint="eastAsia"/>
        </w:rPr>
        <w:t>依赖以下软件：</w:t>
      </w:r>
    </w:p>
    <w:p w:rsidR="002776B4" w:rsidRDefault="00825C80" w:rsidP="008A6977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程序，运行在</w:t>
      </w:r>
      <w:r>
        <w:rPr>
          <w:rFonts w:ascii="Times New Roman" w:hAnsi="Times New Roman" w:cs="Times New Roman" w:hint="eastAsia"/>
        </w:rPr>
        <w:t>JDK 1.3</w:t>
      </w:r>
      <w:r>
        <w:rPr>
          <w:rFonts w:ascii="Times New Roman" w:hAnsi="Times New Roman" w:cs="Times New Roman" w:hint="eastAsia"/>
        </w:rPr>
        <w:t>以上版本</w:t>
      </w:r>
    </w:p>
    <w:p w:rsidR="00825C80" w:rsidRDefault="00825C80" w:rsidP="008A6977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l</w:t>
      </w:r>
      <w:r>
        <w:rPr>
          <w:rFonts w:ascii="Times New Roman" w:hAnsi="Times New Roman" w:cs="Times New Roman" w:hint="eastAsia"/>
        </w:rPr>
        <w:t>in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l</w:t>
      </w:r>
      <w:r>
        <w:rPr>
          <w:rFonts w:ascii="Times New Roman" w:hAnsi="Times New Roman" w:cs="Times New Roman" w:hint="eastAsia"/>
        </w:rPr>
        <w:t>ine</w:t>
      </w:r>
      <w:r>
        <w:rPr>
          <w:rFonts w:ascii="Times New Roman" w:hAnsi="Times New Roman" w:cs="Times New Roman" w:hint="eastAsia"/>
        </w:rPr>
        <w:t>实现控制台输入</w:t>
      </w:r>
    </w:p>
    <w:p w:rsidR="00825C80" w:rsidRPr="008A6977" w:rsidRDefault="00631C58" w:rsidP="008A6977">
      <w:pPr>
        <w:pStyle w:val="a6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DBC Driv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数据库连接库来连接数据库，因此需要获取要访问数据库的</w:t>
      </w:r>
      <w:r>
        <w:rPr>
          <w:rFonts w:ascii="Times New Roman" w:hAnsi="Times New Roman" w:cs="Times New Roman" w:hint="eastAsia"/>
        </w:rPr>
        <w:t>JDBC Driver</w:t>
      </w:r>
      <w:r>
        <w:rPr>
          <w:rFonts w:ascii="Times New Roman" w:hAnsi="Times New Roman" w:cs="Times New Roman" w:hint="eastAsia"/>
        </w:rPr>
        <w:t>库</w:t>
      </w:r>
    </w:p>
    <w:p w:rsidR="0046524A" w:rsidRPr="0025662C" w:rsidRDefault="00BE1F18" w:rsidP="0025662C">
      <w:pPr>
        <w:pStyle w:val="1"/>
        <w:rPr>
          <w:rFonts w:ascii="Times New Roman" w:hAnsi="Times New Roman" w:cs="Times New Roman"/>
          <w:sz w:val="24"/>
          <w:szCs w:val="24"/>
        </w:rPr>
      </w:pPr>
      <w:r w:rsidRPr="0025662C">
        <w:rPr>
          <w:rFonts w:ascii="Times New Roman" w:hAnsi="Times New Roman" w:cs="Times New Roman"/>
          <w:sz w:val="24"/>
          <w:szCs w:val="24"/>
        </w:rPr>
        <w:t>1.SQLLine</w:t>
      </w:r>
      <w:r w:rsidRPr="0025662C">
        <w:rPr>
          <w:rFonts w:ascii="Times New Roman" w:hAnsi="Times New Roman" w:cs="Times New Roman"/>
          <w:sz w:val="24"/>
          <w:szCs w:val="24"/>
        </w:rPr>
        <w:t>的安装</w:t>
      </w:r>
    </w:p>
    <w:p w:rsidR="00BE1F18" w:rsidRDefault="0025662C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载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的依赖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包</w:t>
      </w:r>
    </w:p>
    <w:p w:rsidR="0025662C" w:rsidRPr="0025662C" w:rsidRDefault="0025662C" w:rsidP="0025662C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662C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http://search.maven.org/remotecontent?filepath=sqlline/sqlline/1.3.0/sqlline-1.3.0-jar-with-dependencies.jar</w:t>
      </w:r>
    </w:p>
    <w:p w:rsidR="0025662C" w:rsidRDefault="00B13650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将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jar</w:t>
      </w:r>
      <w:r>
        <w:rPr>
          <w:rFonts w:ascii="Times New Roman" w:hAnsi="Times New Roman" w:cs="Times New Roman" w:hint="eastAsia"/>
        </w:rPr>
        <w:t>包加载到</w:t>
      </w:r>
      <w:r>
        <w:rPr>
          <w:rFonts w:ascii="Times New Roman" w:hAnsi="Times New Roman" w:cs="Times New Roman" w:hint="eastAsia"/>
        </w:rPr>
        <w:t>classpath</w:t>
      </w:r>
      <w:r>
        <w:rPr>
          <w:rFonts w:ascii="Times New Roman" w:hAnsi="Times New Roman" w:cs="Times New Roman" w:hint="eastAsia"/>
        </w:rPr>
        <w:t>中。复制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脚本到使用目录中，执行如下：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$ sqlline -d com.mysql.jdbc.Driver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qlline&gt; !connect jdbc:mysql://localhost:3306/scott user password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qlline&gt; !tables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---------+--------------+-------------+---------------+-------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TABLE_CAT  | TABLE_SCHEM  | TABLE_NAME  |  TABLE_TYPE   | REMARKS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---------+--------------+-------------+---------------+-------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SCOTT        | BONUS       | TABLE       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SCOTT        | DEPT        | TABLE       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SCOTT        | EMP         | TABLE       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SCOTT        | SALGRADE    | TABLE       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metadata     | COLUMNS     | SYSTEM_TABLE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null       | metadata     | TABLES      | SYSTEM_TABLE  | null    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---------+--------------+-------------+---------------+-------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qlline&gt; SELECT 1 + 2 AS c;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C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| 3 |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+---+</w:t>
      </w:r>
    </w:p>
    <w:p w:rsidR="00994CE6" w:rsidRPr="00994CE6" w:rsidRDefault="00994CE6" w:rsidP="00994CE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FF0000"/>
          <w:kern w:val="0"/>
          <w:szCs w:val="21"/>
        </w:rPr>
      </w:pP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sqlline&gt; !quit</w:t>
      </w:r>
    </w:p>
    <w:p w:rsidR="00B13650" w:rsidRDefault="00B13650" w:rsidP="0046524A">
      <w:pPr>
        <w:rPr>
          <w:rFonts w:ascii="Times New Roman" w:hAnsi="Times New Roman" w:cs="Times New Roman"/>
        </w:rPr>
      </w:pPr>
    </w:p>
    <w:p w:rsidR="00994CE6" w:rsidRPr="0046524A" w:rsidRDefault="00994CE6" w:rsidP="00994CE6">
      <w:pPr>
        <w:rPr>
          <w:rFonts w:ascii="Times New Roman" w:hAnsi="Times New Roman" w:cs="Times New Roman"/>
        </w:rPr>
      </w:pPr>
      <w:r w:rsidRPr="004F713C">
        <w:rPr>
          <w:rFonts w:ascii="Times New Roman" w:hAnsi="Times New Roman" w:cs="Times New Roman"/>
        </w:rPr>
        <w:t>https://github.com/julianhyde/sqlline</w:t>
      </w:r>
    </w:p>
    <w:p w:rsidR="00994CE6" w:rsidRPr="0046524A" w:rsidRDefault="00994CE6" w:rsidP="0046524A">
      <w:pPr>
        <w:rPr>
          <w:rFonts w:ascii="Times New Roman" w:hAnsi="Times New Roman" w:cs="Times New Roman"/>
        </w:rPr>
      </w:pPr>
    </w:p>
    <w:p w:rsidR="0046524A" w:rsidRDefault="0046524A" w:rsidP="0046524A">
      <w:pPr>
        <w:rPr>
          <w:rFonts w:ascii="Times New Roman" w:hAnsi="Times New Roman" w:cs="Times New Roman"/>
        </w:rPr>
      </w:pPr>
    </w:p>
    <w:p w:rsidR="00FC1A9C" w:rsidRPr="001144AF" w:rsidRDefault="0057203C" w:rsidP="001144AF">
      <w:pPr>
        <w:pStyle w:val="1"/>
        <w:rPr>
          <w:rFonts w:ascii="Times New Roman" w:hAnsi="Times New Roman" w:cs="Times New Roman"/>
          <w:sz w:val="24"/>
          <w:szCs w:val="24"/>
        </w:rPr>
      </w:pPr>
      <w:r w:rsidRPr="001144AF">
        <w:rPr>
          <w:rFonts w:ascii="Times New Roman" w:hAnsi="Times New Roman" w:cs="Times New Roman" w:hint="eastAsia"/>
          <w:sz w:val="24"/>
          <w:szCs w:val="24"/>
        </w:rPr>
        <w:lastRenderedPageBreak/>
        <w:t>2.SQLLine</w:t>
      </w:r>
      <w:r w:rsidRPr="001144AF">
        <w:rPr>
          <w:rFonts w:ascii="Times New Roman" w:hAnsi="Times New Roman" w:cs="Times New Roman" w:hint="eastAsia"/>
          <w:sz w:val="24"/>
          <w:szCs w:val="24"/>
        </w:rPr>
        <w:t>执行流程</w:t>
      </w:r>
    </w:p>
    <w:p w:rsidR="00294872" w:rsidRDefault="00294872" w:rsidP="0029487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工程内置的</w:t>
      </w: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脚本来</w:t>
      </w:r>
      <w:r w:rsidR="00690CD7">
        <w:rPr>
          <w:rFonts w:ascii="Times New Roman" w:hAnsi="Times New Roman" w:cs="Times New Roman" w:hint="eastAsia"/>
        </w:rPr>
        <w:t>执行数据库连接</w:t>
      </w:r>
      <w:r w:rsidR="00257B5E">
        <w:rPr>
          <w:rFonts w:ascii="Times New Roman" w:hAnsi="Times New Roman" w:cs="Times New Roman" w:hint="eastAsia"/>
        </w:rPr>
        <w:t>，调用的类为</w:t>
      </w:r>
      <w:r w:rsidR="00257B5E">
        <w:rPr>
          <w:rFonts w:ascii="Times New Roman" w:hAnsi="Times New Roman" w:cs="Times New Roman" w:hint="eastAsia"/>
        </w:rPr>
        <w:t>SqlLine</w:t>
      </w:r>
      <w:r w:rsidR="00257B5E">
        <w:rPr>
          <w:rFonts w:ascii="Times New Roman" w:hAnsi="Times New Roman" w:cs="Times New Roman" w:hint="eastAsia"/>
        </w:rPr>
        <w:t>：</w:t>
      </w:r>
    </w:p>
    <w:p w:rsidR="00294872" w:rsidRPr="00F42198" w:rsidRDefault="00294872" w:rsidP="002948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4219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$ ./sqlline</w:t>
      </w:r>
    </w:p>
    <w:p w:rsidR="00294872" w:rsidRPr="00F42198" w:rsidRDefault="00294872" w:rsidP="00294872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F42198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sqlline&gt;</w:t>
      </w:r>
      <w:r w:rsidRPr="00994CE6">
        <w:rPr>
          <w:rFonts w:ascii="Times New Roman" w:eastAsia="宋体" w:hAnsi="Times New Roman" w:cs="Times New Roman"/>
          <w:i/>
          <w:color w:val="FF0000"/>
          <w:kern w:val="0"/>
          <w:szCs w:val="21"/>
        </w:rPr>
        <w:t>!connect jdbc:mysql://localhost:3306/scott user password</w:t>
      </w:r>
    </w:p>
    <w:p w:rsidR="00FC1A9C" w:rsidRDefault="00FC1A9C" w:rsidP="0046524A">
      <w:pPr>
        <w:rPr>
          <w:rFonts w:ascii="Times New Roman" w:hAnsi="Times New Roman" w:cs="Times New Roman"/>
        </w:rPr>
      </w:pPr>
    </w:p>
    <w:p w:rsidR="009E6E12" w:rsidRDefault="009E6E12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Line</w:t>
      </w:r>
      <w:r>
        <w:rPr>
          <w:rFonts w:ascii="Times New Roman" w:hAnsi="Times New Roman" w:cs="Times New Roman" w:hint="eastAsia"/>
        </w:rPr>
        <w:t>的类图如下所示：</w:t>
      </w:r>
    </w:p>
    <w:p w:rsidR="009E6E12" w:rsidRDefault="00E87A74" w:rsidP="005774AA">
      <w:pPr>
        <w:jc w:val="center"/>
        <w:rPr>
          <w:rFonts w:ascii="Times New Roman" w:hAnsi="Times New Roman" w:cs="Times New Roman"/>
        </w:rPr>
      </w:pPr>
      <w:r>
        <w:object w:dxaOrig="11791" w:dyaOrig="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38.9pt" o:ole="">
            <v:imagedata r:id="rId8" o:title=""/>
          </v:shape>
          <o:OLEObject Type="Embed" ProgID="Visio.Drawing.15" ShapeID="_x0000_i1025" DrawAspect="Content" ObjectID="_1585114537" r:id="rId9"/>
        </w:object>
      </w:r>
    </w:p>
    <w:p w:rsidR="00AD37E7" w:rsidRDefault="00E87A74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流程图</w:t>
      </w:r>
      <w:r w:rsidR="00AD37E7">
        <w:rPr>
          <w:rFonts w:ascii="Times New Roman" w:hAnsi="Times New Roman" w:cs="Times New Roman" w:hint="eastAsia"/>
        </w:rPr>
        <w:t>如下所示：</w:t>
      </w:r>
    </w:p>
    <w:p w:rsidR="001F350D" w:rsidRPr="00294872" w:rsidRDefault="005774AA" w:rsidP="005774AA">
      <w:pPr>
        <w:jc w:val="center"/>
        <w:rPr>
          <w:rFonts w:ascii="Times New Roman" w:hAnsi="Times New Roman" w:cs="Times New Roman"/>
        </w:rPr>
      </w:pPr>
      <w:r>
        <w:object w:dxaOrig="9121" w:dyaOrig="5281">
          <v:shape id="_x0000_i1026" type="#_x0000_t75" style="width:352.5pt;height:203.95pt" o:ole="">
            <v:imagedata r:id="rId10" o:title=""/>
          </v:shape>
          <o:OLEObject Type="Embed" ProgID="Visio.Drawing.15" ShapeID="_x0000_i1026" DrawAspect="Content" ObjectID="_1585114538" r:id="rId11"/>
        </w:object>
      </w:r>
    </w:p>
    <w:p w:rsidR="00512105" w:rsidRDefault="00512105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终调用</w:t>
      </w:r>
      <w:r>
        <w:rPr>
          <w:rFonts w:ascii="Times New Roman" w:hAnsi="Times New Roman" w:cs="Times New Roman" w:hint="eastAsia"/>
        </w:rPr>
        <w:t>:</w:t>
      </w:r>
    </w:p>
    <w:p w:rsidR="005A3AEE" w:rsidRPr="00512105" w:rsidRDefault="005774AA" w:rsidP="00512105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Driver</w:t>
      </w:r>
      <w:r w:rsidR="00512105" w:rsidRPr="00512105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#connect(</w:t>
      </w:r>
      <w:r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url</w:t>
      </w:r>
      <w:r w:rsidR="00512105" w:rsidRPr="00512105">
        <w:rPr>
          <w:rFonts w:ascii="Times New Roman" w:eastAsia="宋体" w:hAnsi="Times New Roman" w:cs="Times New Roman" w:hint="eastAsia"/>
          <w:i/>
          <w:color w:val="000000"/>
          <w:kern w:val="0"/>
          <w:szCs w:val="21"/>
        </w:rPr>
        <w:t>,callback)</w:t>
      </w:r>
    </w:p>
    <w:p w:rsidR="00512105" w:rsidRDefault="00512105" w:rsidP="0046524A">
      <w:pPr>
        <w:rPr>
          <w:rFonts w:ascii="Times New Roman" w:hAnsi="Times New Roman" w:cs="Times New Roman"/>
        </w:rPr>
      </w:pPr>
    </w:p>
    <w:p w:rsidR="005774AA" w:rsidRDefault="005774AA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Driver</w:t>
      </w:r>
      <w:r>
        <w:rPr>
          <w:rFonts w:ascii="Times New Roman" w:hAnsi="Times New Roman" w:cs="Times New Roman" w:hint="eastAsia"/>
        </w:rPr>
        <w:t>的初始化在</w:t>
      </w:r>
      <w:r>
        <w:rPr>
          <w:rFonts w:ascii="Times New Roman" w:hAnsi="Times New Roman" w:cs="Times New Roman" w:hint="eastAsia"/>
        </w:rPr>
        <w:t>DatabaseConnection#connect</w:t>
      </w:r>
      <w:r>
        <w:rPr>
          <w:rFonts w:ascii="Times New Roman" w:hAnsi="Times New Roman" w:cs="Times New Roman" w:hint="eastAsia"/>
        </w:rPr>
        <w:t>中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Driver theDriver = null;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try {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theDriver = DriverManager.getDriver(url);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foundDriver = theDriver != null;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 catch (Exception e) {</w:t>
      </w:r>
    </w:p>
    <w:p w:rsidR="00E25DD6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// ignore</w:t>
      </w:r>
    </w:p>
    <w:p w:rsidR="00512105" w:rsidRPr="00E25DD6" w:rsidRDefault="00E25DD6" w:rsidP="00E25DD6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E25DD6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512105" w:rsidRDefault="00512105" w:rsidP="0046524A">
      <w:pPr>
        <w:rPr>
          <w:rFonts w:ascii="Times New Roman" w:hAnsi="Times New Roman" w:cs="Times New Roman"/>
        </w:rPr>
      </w:pPr>
    </w:p>
    <w:p w:rsidR="009C2DD6" w:rsidRDefault="009C2DD6" w:rsidP="0046524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Manager#getDriver(url)</w:t>
      </w:r>
      <w:r>
        <w:rPr>
          <w:rFonts w:ascii="Times New Roman" w:hAnsi="Times New Roman" w:cs="Times New Roman" w:hint="eastAsia"/>
        </w:rPr>
        <w:t>，如下所示：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public static Driver getDriver(String url)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throws SQLException {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Class&lt;?&gt; callerClass = Reflection.getCallerClass();.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for (DriverInfo</w:t>
      </w:r>
      <w:r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aDriver : registeredDrivers) {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if(isDriverAllowed(aDriver.driver, callerClass)) {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try {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  if(aDriver.driver.acceptsURL(url)) {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     return (aDriver.driver);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    }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        } ....</w:t>
      </w:r>
    </w:p>
    <w:p w:rsidR="00253613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 xml:space="preserve">    }</w:t>
      </w:r>
    </w:p>
    <w:p w:rsidR="009C2DD6" w:rsidRPr="00253613" w:rsidRDefault="00253613" w:rsidP="00253613">
      <w:pPr>
        <w:widowControl/>
        <w:pBdr>
          <w:top w:val="single" w:sz="8" w:space="5" w:color="AEBDCC"/>
          <w:left w:val="single" w:sz="8" w:space="0" w:color="AEBDCC"/>
          <w:bottom w:val="single" w:sz="8" w:space="5" w:color="AEBDCC"/>
          <w:right w:val="single" w:sz="8" w:space="5" w:color="AEBDCC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000000"/>
          <w:kern w:val="0"/>
          <w:szCs w:val="21"/>
        </w:rPr>
      </w:pPr>
      <w:r w:rsidRPr="00253613">
        <w:rPr>
          <w:rFonts w:ascii="Times New Roman" w:eastAsia="宋体" w:hAnsi="Times New Roman" w:cs="Times New Roman"/>
          <w:i/>
          <w:color w:val="000000"/>
          <w:kern w:val="0"/>
          <w:szCs w:val="21"/>
        </w:rPr>
        <w:t>}</w:t>
      </w:r>
    </w:p>
    <w:p w:rsidR="00FC1A9C" w:rsidRDefault="00FC1A9C" w:rsidP="0046524A">
      <w:pPr>
        <w:rPr>
          <w:rFonts w:ascii="Times New Roman" w:hAnsi="Times New Roman" w:cs="Times New Roman"/>
        </w:rPr>
      </w:pPr>
    </w:p>
    <w:p w:rsidR="00896AC6" w:rsidRDefault="00896AC6" w:rsidP="0046524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0F344D0" wp14:editId="2BE6C35E">
            <wp:extent cx="5274310" cy="17538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2C" w:rsidRDefault="0025662C" w:rsidP="0046524A">
      <w:pPr>
        <w:rPr>
          <w:rFonts w:ascii="Times New Roman" w:hAnsi="Times New Roman" w:cs="Times New Roman"/>
        </w:rPr>
      </w:pPr>
    </w:p>
    <w:p w:rsidR="001F190C" w:rsidRDefault="001F190C" w:rsidP="0046524A">
      <w:pPr>
        <w:rPr>
          <w:rFonts w:ascii="Times New Roman" w:hAnsi="Times New Roman" w:cs="Times New Roman"/>
        </w:rPr>
      </w:pPr>
      <w:r w:rsidRPr="001F190C">
        <w:rPr>
          <w:rFonts w:ascii="Times New Roman" w:hAnsi="Times New Roman" w:cs="Times New Roman"/>
        </w:rPr>
        <w:t>http://sqlline.sourceforge.net/#introduction</w:t>
      </w:r>
      <w:bookmarkStart w:id="0" w:name="_GoBack"/>
      <w:bookmarkEnd w:id="0"/>
    </w:p>
    <w:p w:rsidR="00631C58" w:rsidRDefault="00631C58" w:rsidP="0046524A">
      <w:pPr>
        <w:rPr>
          <w:rFonts w:ascii="Times New Roman" w:hAnsi="Times New Roman" w:cs="Times New Roman"/>
        </w:rPr>
      </w:pPr>
      <w:r w:rsidRPr="00631C58">
        <w:rPr>
          <w:rFonts w:ascii="Times New Roman" w:hAnsi="Times New Roman" w:cs="Times New Roman"/>
        </w:rPr>
        <w:t>http://julianhyde.github.io/sqlline/manual.html#known_drivers</w:t>
      </w:r>
    </w:p>
    <w:p w:rsidR="004F713C" w:rsidRPr="0046524A" w:rsidRDefault="004F713C" w:rsidP="0046524A">
      <w:pPr>
        <w:rPr>
          <w:rFonts w:ascii="Times New Roman" w:hAnsi="Times New Roman" w:cs="Times New Roman"/>
        </w:rPr>
      </w:pPr>
      <w:r w:rsidRPr="004F713C">
        <w:rPr>
          <w:rFonts w:ascii="Times New Roman" w:hAnsi="Times New Roman" w:cs="Times New Roman"/>
        </w:rPr>
        <w:t>http://search.maven.org/#search%7Cga%7C1%7Csqlline</w:t>
      </w:r>
    </w:p>
    <w:p w:rsidR="0046524A" w:rsidRPr="0046524A" w:rsidRDefault="004F713C" w:rsidP="0046524A">
      <w:pPr>
        <w:rPr>
          <w:rFonts w:ascii="Times New Roman" w:hAnsi="Times New Roman" w:cs="Times New Roman"/>
        </w:rPr>
      </w:pPr>
      <w:r w:rsidRPr="004F713C">
        <w:rPr>
          <w:rFonts w:ascii="Times New Roman" w:hAnsi="Times New Roman" w:cs="Times New Roman"/>
        </w:rPr>
        <w:t>https://github.com/julianhyde/sqlline</w:t>
      </w:r>
    </w:p>
    <w:p w:rsidR="001F5D1B" w:rsidRPr="0046524A" w:rsidRDefault="004F713C">
      <w:pPr>
        <w:rPr>
          <w:rFonts w:ascii="Times New Roman" w:hAnsi="Times New Roman" w:cs="Times New Roman"/>
        </w:rPr>
      </w:pPr>
      <w:r w:rsidRPr="004F713C">
        <w:rPr>
          <w:rFonts w:ascii="Times New Roman" w:hAnsi="Times New Roman" w:cs="Times New Roman"/>
        </w:rPr>
        <w:t>http://julianhyde.github.io/sqlline/manual.html#usage_running</w:t>
      </w:r>
    </w:p>
    <w:sectPr w:rsidR="001F5D1B" w:rsidRPr="004652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6C06" w:rsidRDefault="00F86C06" w:rsidP="001F5D1B">
      <w:r>
        <w:separator/>
      </w:r>
    </w:p>
  </w:endnote>
  <w:endnote w:type="continuationSeparator" w:id="0">
    <w:p w:rsidR="00F86C06" w:rsidRDefault="00F86C06" w:rsidP="001F5D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6C06" w:rsidRDefault="00F86C06" w:rsidP="001F5D1B">
      <w:r>
        <w:separator/>
      </w:r>
    </w:p>
  </w:footnote>
  <w:footnote w:type="continuationSeparator" w:id="0">
    <w:p w:rsidR="00F86C06" w:rsidRDefault="00F86C06" w:rsidP="001F5D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005037"/>
    <w:multiLevelType w:val="hybridMultilevel"/>
    <w:tmpl w:val="1ED05C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74"/>
    <w:rsid w:val="001144AF"/>
    <w:rsid w:val="001F190C"/>
    <w:rsid w:val="001F350D"/>
    <w:rsid w:val="001F5D1B"/>
    <w:rsid w:val="00253613"/>
    <w:rsid w:val="0025662C"/>
    <w:rsid w:val="00257B5E"/>
    <w:rsid w:val="002776B4"/>
    <w:rsid w:val="00294872"/>
    <w:rsid w:val="003A514D"/>
    <w:rsid w:val="0046524A"/>
    <w:rsid w:val="004C18BA"/>
    <w:rsid w:val="004F713C"/>
    <w:rsid w:val="00512105"/>
    <w:rsid w:val="00527865"/>
    <w:rsid w:val="0057203C"/>
    <w:rsid w:val="005774AA"/>
    <w:rsid w:val="005A3AEE"/>
    <w:rsid w:val="00631C58"/>
    <w:rsid w:val="00690CD7"/>
    <w:rsid w:val="006F7674"/>
    <w:rsid w:val="007E601F"/>
    <w:rsid w:val="00825C80"/>
    <w:rsid w:val="00862155"/>
    <w:rsid w:val="00896AC6"/>
    <w:rsid w:val="008A6977"/>
    <w:rsid w:val="00994CE6"/>
    <w:rsid w:val="009C2DD6"/>
    <w:rsid w:val="009E6E12"/>
    <w:rsid w:val="00A20661"/>
    <w:rsid w:val="00A77C7A"/>
    <w:rsid w:val="00AB338A"/>
    <w:rsid w:val="00AD37E7"/>
    <w:rsid w:val="00B13650"/>
    <w:rsid w:val="00BE1F18"/>
    <w:rsid w:val="00C67E8A"/>
    <w:rsid w:val="00CF6DEF"/>
    <w:rsid w:val="00D67605"/>
    <w:rsid w:val="00E25DD6"/>
    <w:rsid w:val="00E87A74"/>
    <w:rsid w:val="00F86C06"/>
    <w:rsid w:val="00FC1A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66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F5D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F5D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F5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F5D1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6524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6524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A697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5662C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896AC6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96AC6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994C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94CE6"/>
    <w:rPr>
      <w:rFonts w:ascii="宋体" w:eastAsia="宋体" w:hAnsi="宋体" w:cs="宋体"/>
      <w:kern w:val="0"/>
      <w:sz w:val="24"/>
      <w:szCs w:val="24"/>
    </w:rPr>
  </w:style>
  <w:style w:type="character" w:customStyle="1" w:styleId="pl-k">
    <w:name w:val="pl-k"/>
    <w:basedOn w:val="a0"/>
    <w:rsid w:val="00994CE6"/>
  </w:style>
  <w:style w:type="character" w:styleId="a8">
    <w:name w:val="Hyperlink"/>
    <w:basedOn w:val="a0"/>
    <w:uiPriority w:val="99"/>
    <w:unhideWhenUsed/>
    <w:rsid w:val="001F190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566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F5D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F5D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F5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F5D1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6524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6524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8A697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5662C"/>
    <w:rPr>
      <w:b/>
      <w:bCs/>
      <w:kern w:val="44"/>
      <w:sz w:val="44"/>
      <w:szCs w:val="44"/>
    </w:rPr>
  </w:style>
  <w:style w:type="paragraph" w:styleId="a7">
    <w:name w:val="Balloon Text"/>
    <w:basedOn w:val="a"/>
    <w:link w:val="Char2"/>
    <w:uiPriority w:val="99"/>
    <w:semiHidden/>
    <w:unhideWhenUsed/>
    <w:rsid w:val="00896AC6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896AC6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994C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94CE6"/>
    <w:rPr>
      <w:rFonts w:ascii="宋体" w:eastAsia="宋体" w:hAnsi="宋体" w:cs="宋体"/>
      <w:kern w:val="0"/>
      <w:sz w:val="24"/>
      <w:szCs w:val="24"/>
    </w:rPr>
  </w:style>
  <w:style w:type="character" w:customStyle="1" w:styleId="pl-k">
    <w:name w:val="pl-k"/>
    <w:basedOn w:val="a0"/>
    <w:rsid w:val="00994CE6"/>
  </w:style>
  <w:style w:type="character" w:styleId="a8">
    <w:name w:val="Hyperlink"/>
    <w:basedOn w:val="a0"/>
    <w:uiPriority w:val="99"/>
    <w:unhideWhenUsed/>
    <w:rsid w:val="001F190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07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1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</Pages>
  <Words>372</Words>
  <Characters>2125</Characters>
  <Application>Microsoft Office Word</Application>
  <DocSecurity>0</DocSecurity>
  <Lines>17</Lines>
  <Paragraphs>4</Paragraphs>
  <ScaleCrop>false</ScaleCrop>
  <Company/>
  <LinksUpToDate>false</LinksUpToDate>
  <CharactersWithSpaces>2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47</cp:revision>
  <dcterms:created xsi:type="dcterms:W3CDTF">2018-04-12T15:03:00Z</dcterms:created>
  <dcterms:modified xsi:type="dcterms:W3CDTF">2018-04-13T00:49:00Z</dcterms:modified>
</cp:coreProperties>
</file>